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2411" w:rsidRDefault="008729FF">
      <w:r>
        <w:object w:dxaOrig="11011" w:dyaOrig="12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17.5pt" o:ole="">
            <v:imagedata r:id="rId5" o:title=""/>
          </v:shape>
          <o:OLEObject Type="Embed" ProgID="Visio.Drawing.15" ShapeID="_x0000_i1025" DrawAspect="Content" ObjectID="_1522138036" r:id="rId6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C303A0" w:rsidTr="00C303A0">
        <w:tc>
          <w:tcPr>
            <w:tcW w:w="4531" w:type="dxa"/>
          </w:tcPr>
          <w:p w:rsidR="00C303A0" w:rsidRDefault="00C303A0">
            <w:r>
              <w:t>Naam</w:t>
            </w:r>
          </w:p>
        </w:tc>
        <w:tc>
          <w:tcPr>
            <w:tcW w:w="4531" w:type="dxa"/>
          </w:tcPr>
          <w:p w:rsidR="00C303A0" w:rsidRDefault="00C303A0">
            <w:r>
              <w:t>Gebruikerssysteem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>Versie</w:t>
            </w:r>
          </w:p>
        </w:tc>
        <w:tc>
          <w:tcPr>
            <w:tcW w:w="4531" w:type="dxa"/>
          </w:tcPr>
          <w:p w:rsidR="00C303A0" w:rsidRDefault="00C303A0">
            <w:r>
              <w:t>1.0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>Actor</w:t>
            </w:r>
          </w:p>
        </w:tc>
        <w:tc>
          <w:tcPr>
            <w:tcW w:w="4531" w:type="dxa"/>
          </w:tcPr>
          <w:p w:rsidR="00C303A0" w:rsidRDefault="00C303A0">
            <w:r>
              <w:t xml:space="preserve">Gebruiker, </w:t>
            </w:r>
            <w:proofErr w:type="spellStart"/>
            <w:r>
              <w:t>Admin</w:t>
            </w:r>
            <w:proofErr w:type="spellEnd"/>
            <w:r>
              <w:t xml:space="preserve">, Database, </w:t>
            </w:r>
            <w:proofErr w:type="spellStart"/>
            <w:r>
              <w:t>MovieMeter</w:t>
            </w:r>
            <w:proofErr w:type="spellEnd"/>
            <w:r>
              <w:t xml:space="preserve"> API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proofErr w:type="spellStart"/>
            <w:r>
              <w:t>Preconditie</w:t>
            </w:r>
            <w:proofErr w:type="spellEnd"/>
          </w:p>
        </w:tc>
        <w:tc>
          <w:tcPr>
            <w:tcW w:w="4531" w:type="dxa"/>
          </w:tcPr>
          <w:p w:rsidR="00C303A0" w:rsidRDefault="00C303A0" w:rsidP="00C303A0">
            <w:r>
              <w:t>Gebruiker registreert, gebruiker logt in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>Beschrijving</w:t>
            </w:r>
          </w:p>
        </w:tc>
        <w:tc>
          <w:tcPr>
            <w:tcW w:w="4531" w:type="dxa"/>
          </w:tcPr>
          <w:p w:rsidR="00C303A0" w:rsidRDefault="00C303A0">
            <w:r>
              <w:t>-Gebruiker is ingelogd</w:t>
            </w:r>
            <w:r>
              <w:br/>
              <w:t>-Gebruiker kan eigen account beheren</w:t>
            </w:r>
          </w:p>
          <w:p w:rsidR="00C303A0" w:rsidRDefault="00C303A0" w:rsidP="00C303A0">
            <w:r>
              <w:t>-Gebruiker kan films toevoegen aan persoonlijke lijsten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>Uitzonderingen</w:t>
            </w:r>
          </w:p>
        </w:tc>
        <w:tc>
          <w:tcPr>
            <w:tcW w:w="4531" w:type="dxa"/>
          </w:tcPr>
          <w:p w:rsidR="00C303A0" w:rsidRDefault="00C303A0">
            <w:r>
              <w:t xml:space="preserve">Film kan niet toegevoegd worden aan lijst als deze niet voorkomt in </w:t>
            </w:r>
            <w:proofErr w:type="spellStart"/>
            <w:r>
              <w:t>MovieMeter</w:t>
            </w:r>
            <w:proofErr w:type="spellEnd"/>
            <w:r>
              <w:t xml:space="preserve"> API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 xml:space="preserve">Non-functionele </w:t>
            </w:r>
            <w:proofErr w:type="spellStart"/>
            <w:r>
              <w:t>requirements</w:t>
            </w:r>
            <w:proofErr w:type="spellEnd"/>
          </w:p>
        </w:tc>
        <w:tc>
          <w:tcPr>
            <w:tcW w:w="4531" w:type="dxa"/>
          </w:tcPr>
          <w:p w:rsidR="00C303A0" w:rsidRDefault="00C303A0">
            <w:r>
              <w:t>Systeem moet voor zich wezen zonder verdere uitleg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lastRenderedPageBreak/>
              <w:t>Postconditie</w:t>
            </w:r>
          </w:p>
        </w:tc>
        <w:tc>
          <w:tcPr>
            <w:tcW w:w="4531" w:type="dxa"/>
          </w:tcPr>
          <w:p w:rsidR="00C303A0" w:rsidRDefault="00C303A0" w:rsidP="00C303A0">
            <w:pPr>
              <w:tabs>
                <w:tab w:val="left" w:pos="1560"/>
              </w:tabs>
            </w:pPr>
            <w:r>
              <w:t>Klant is geregistreerd, klant kan verdere acties ondernemen</w:t>
            </w:r>
          </w:p>
        </w:tc>
      </w:tr>
    </w:tbl>
    <w:p w:rsidR="008729FF" w:rsidRDefault="009F085C">
      <w:r>
        <w:object w:dxaOrig="9751" w:dyaOrig="8131">
          <v:shape id="_x0000_i1026" type="#_x0000_t75" style="width:453.75pt;height:378pt" o:ole="">
            <v:imagedata r:id="rId7" o:title=""/>
          </v:shape>
          <o:OLEObject Type="Embed" ProgID="Visio.Drawing.15" ShapeID="_x0000_i1026" DrawAspect="Content" ObjectID="_1522138037" r:id="rId8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9F085C" w:rsidTr="009F085C">
        <w:tc>
          <w:tcPr>
            <w:tcW w:w="4531" w:type="dxa"/>
          </w:tcPr>
          <w:p w:rsidR="009F085C" w:rsidRDefault="009F085C">
            <w:r>
              <w:t>Naam</w:t>
            </w:r>
          </w:p>
        </w:tc>
        <w:tc>
          <w:tcPr>
            <w:tcW w:w="4531" w:type="dxa"/>
          </w:tcPr>
          <w:p w:rsidR="009F085C" w:rsidRDefault="009F085C">
            <w:r>
              <w:t>Movie Database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>Versie</w:t>
            </w:r>
          </w:p>
        </w:tc>
        <w:tc>
          <w:tcPr>
            <w:tcW w:w="4531" w:type="dxa"/>
          </w:tcPr>
          <w:p w:rsidR="009F085C" w:rsidRDefault="009F085C">
            <w:r>
              <w:t>1.0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>Actor</w:t>
            </w:r>
          </w:p>
        </w:tc>
        <w:tc>
          <w:tcPr>
            <w:tcW w:w="4531" w:type="dxa"/>
          </w:tcPr>
          <w:p w:rsidR="009F085C" w:rsidRDefault="009F085C">
            <w:r>
              <w:t xml:space="preserve">Gebruiker, </w:t>
            </w:r>
            <w:proofErr w:type="spellStart"/>
            <w:r>
              <w:t>MovieMeter</w:t>
            </w:r>
            <w:proofErr w:type="spellEnd"/>
            <w:r>
              <w:t xml:space="preserve"> API, Database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proofErr w:type="spellStart"/>
            <w:r>
              <w:t>Preconditie</w:t>
            </w:r>
            <w:proofErr w:type="spellEnd"/>
          </w:p>
        </w:tc>
        <w:tc>
          <w:tcPr>
            <w:tcW w:w="4531" w:type="dxa"/>
          </w:tcPr>
          <w:p w:rsidR="009F085C" w:rsidRDefault="009F085C">
            <w:r>
              <w:t>Gebruiker moet inloggen om films aan lijst toe te voegen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>Beschrijving</w:t>
            </w:r>
          </w:p>
        </w:tc>
        <w:tc>
          <w:tcPr>
            <w:tcW w:w="4531" w:type="dxa"/>
          </w:tcPr>
          <w:p w:rsidR="009F085C" w:rsidRDefault="009F085C">
            <w:r>
              <w:t>-Gebruiker zoekt film op</w:t>
            </w:r>
          </w:p>
          <w:p w:rsidR="009F085C" w:rsidRDefault="009F085C">
            <w:r>
              <w:t>-Gebruiker bekijkt opgezochte film</w:t>
            </w:r>
          </w:p>
          <w:p w:rsidR="009F085C" w:rsidRDefault="009F085C" w:rsidP="009F085C">
            <w:r>
              <w:t xml:space="preserve">-Hierbij wordt gebruik gemaakt van de </w:t>
            </w:r>
            <w:proofErr w:type="spellStart"/>
            <w:r>
              <w:t>MovieMeter</w:t>
            </w:r>
            <w:proofErr w:type="spellEnd"/>
            <w:r>
              <w:t xml:space="preserve"> API</w:t>
            </w:r>
          </w:p>
          <w:p w:rsidR="009F085C" w:rsidRDefault="009F085C" w:rsidP="009F085C">
            <w:r>
              <w:t>-Als de gebruiker een film aan een van zijn persoonlijke lijsten wil toevoegen, moet deze ingelogd zijn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>Uitzonderingen</w:t>
            </w:r>
          </w:p>
        </w:tc>
        <w:tc>
          <w:tcPr>
            <w:tcW w:w="4531" w:type="dxa"/>
          </w:tcPr>
          <w:p w:rsidR="009F085C" w:rsidRDefault="009F085C">
            <w:r>
              <w:t>Om film aan lijst toe te voegen moet je ingelogd zijn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 xml:space="preserve">Non-functionele </w:t>
            </w:r>
            <w:proofErr w:type="spellStart"/>
            <w:r>
              <w:t>requirements</w:t>
            </w:r>
            <w:proofErr w:type="spellEnd"/>
          </w:p>
        </w:tc>
        <w:tc>
          <w:tcPr>
            <w:tcW w:w="4531" w:type="dxa"/>
          </w:tcPr>
          <w:p w:rsidR="009F085C" w:rsidRDefault="009F085C">
            <w:r>
              <w:t xml:space="preserve">Alles wijst voor zich en </w:t>
            </w:r>
            <w:proofErr w:type="gramStart"/>
            <w:r>
              <w:t>behoeft</w:t>
            </w:r>
            <w:proofErr w:type="gramEnd"/>
            <w:r>
              <w:t xml:space="preserve"> geen verdere uitleg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>Postconditie</w:t>
            </w:r>
          </w:p>
        </w:tc>
        <w:tc>
          <w:tcPr>
            <w:tcW w:w="4531" w:type="dxa"/>
          </w:tcPr>
          <w:p w:rsidR="009F085C" w:rsidRDefault="009F085C">
            <w:r>
              <w:t xml:space="preserve">Systeem is gekoppeld met </w:t>
            </w:r>
            <w:proofErr w:type="spellStart"/>
            <w:r>
              <w:t>MovieMeter</w:t>
            </w:r>
            <w:proofErr w:type="spellEnd"/>
            <w:r>
              <w:t xml:space="preserve"> API</w:t>
            </w:r>
            <w:bookmarkStart w:id="0" w:name="_GoBack"/>
            <w:bookmarkEnd w:id="0"/>
          </w:p>
        </w:tc>
      </w:tr>
    </w:tbl>
    <w:p w:rsidR="009F085C" w:rsidRDefault="009F085C"/>
    <w:sectPr w:rsidR="009F085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EA547A"/>
    <w:multiLevelType w:val="hybridMultilevel"/>
    <w:tmpl w:val="2FB22F52"/>
    <w:lvl w:ilvl="0" w:tplc="67B874B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29FF"/>
    <w:rsid w:val="008729FF"/>
    <w:rsid w:val="009F085C"/>
    <w:rsid w:val="00C303A0"/>
    <w:rsid w:val="00EC2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DE3CB2E-0655-407A-88A0-8213C773CB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303A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303A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2</Pages>
  <Words>179</Words>
  <Characters>990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Oerlemans</dc:creator>
  <cp:keywords/>
  <dc:description/>
  <cp:lastModifiedBy>Mike Oerlemans</cp:lastModifiedBy>
  <cp:revision>1</cp:revision>
  <dcterms:created xsi:type="dcterms:W3CDTF">2016-04-14T07:46:00Z</dcterms:created>
  <dcterms:modified xsi:type="dcterms:W3CDTF">2016-04-14T09:21:00Z</dcterms:modified>
</cp:coreProperties>
</file>